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403A39" w14:textId="4B9B453C" w:rsidR="00035D56" w:rsidRPr="007E4AB5" w:rsidRDefault="005A52D0" w:rsidP="006111CA">
      <w:pPr>
        <w:rPr>
          <w:rFonts w:ascii="Calibri" w:hAnsi="Calibri" w:cs="Calibri"/>
          <w:sz w:val="20"/>
          <w:szCs w:val="20"/>
        </w:rPr>
      </w:pPr>
      <w:bookmarkStart w:id="0" w:name="_GoBack"/>
      <w:bookmarkEnd w:id="0"/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BA3DE2" wp14:editId="06C7514E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345" w:dyaOrig="1297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5734214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BA3DE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-68.45pt;margin-top:-64.85pt;width:111.2pt;height:64.8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345" w:dyaOrig="1297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5734214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032AAC1" wp14:editId="1EBBEAF6">
                <wp:simplePos x="0" y="0"/>
                <wp:positionH relativeFrom="margin">
                  <wp:align>center</wp:align>
                </wp:positionH>
                <wp:positionV relativeFrom="paragraph">
                  <wp:posOffset>4248150</wp:posOffset>
                </wp:positionV>
                <wp:extent cx="135255" cy="128270"/>
                <wp:effectExtent l="19050" t="0" r="36195" b="43180"/>
                <wp:wrapNone/>
                <wp:docPr id="1313303973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CC4042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34.5pt;width:10.65pt;height:10.1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42810CFC" wp14:editId="5FDB9079">
                <wp:simplePos x="0" y="0"/>
                <wp:positionH relativeFrom="margin">
                  <wp:posOffset>922655</wp:posOffset>
                </wp:positionH>
                <wp:positionV relativeFrom="paragraph">
                  <wp:posOffset>4388877</wp:posOffset>
                </wp:positionV>
                <wp:extent cx="3869430" cy="400050"/>
                <wp:effectExtent l="0" t="0" r="17145" b="1905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430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883E5" w14:textId="77777777" w:rsidR="00FF0342" w:rsidRPr="00FF0342" w:rsidRDefault="00FF0342" w:rsidP="00FF034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HA Office scrutinise paperwork again and marks legal scrutiny as complete.</w:t>
                            </w:r>
                          </w:p>
                          <w:p w14:paraId="63A42AA2" w14:textId="7CD2BC90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27" type="#_x0000_t202" style="position:absolute;margin-left:72.65pt;margin-top:345.6pt;width:304.7pt;height:31.5pt;z-index:2516357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" fillcolor="white [3201]" strokecolor="black [3200]" strokeweight="1pt">
                <v:textbox>
                  <w:txbxContent>
                    <w:p w14:paraId="176883E5" w14:textId="77777777" w:rsidR="00FF0342" w:rsidRPr="00FF0342" w:rsidRDefault="00FF0342" w:rsidP="00FF034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scrutinise paperwork again and marks legal scrutiny as complete.</w:t>
                      </w:r>
                    </w:p>
                    <w:p w14:paraId="63A42AA2" w14:textId="7CD2BC90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55206E0" wp14:editId="0EC4B22A">
                <wp:simplePos x="0" y="0"/>
                <wp:positionH relativeFrom="margin">
                  <wp:align>center</wp:align>
                </wp:positionH>
                <wp:positionV relativeFrom="paragraph">
                  <wp:posOffset>3656572</wp:posOffset>
                </wp:positionV>
                <wp:extent cx="135652" cy="128612"/>
                <wp:effectExtent l="19050" t="0" r="36195" b="43180"/>
                <wp:wrapNone/>
                <wp:docPr id="23034968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62877" id="Arrow: Down 3" o:spid="_x0000_s1026" type="#_x0000_t67" style="position:absolute;margin-left:0;margin-top:287.9pt;width:10.7pt;height:10.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C1BA9F1" wp14:editId="3E2ACE03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300198" id="Arrow: Down 3" o:spid="_x0000_s1026" type="#_x0000_t67" style="position:absolute;margin-left:0;margin-top:242.15pt;width:10.7pt;height:10.1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640ACB" id="Arrow: Down 3" o:spid="_x0000_s1026" type="#_x0000_t67" style="position:absolute;margin-left:0;margin-top:195.75pt;width:10.7pt;height:10.15pt;z-index:2516623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0F545" id="Arrow: Down 3" o:spid="_x0000_s1026" type="#_x0000_t67" style="position:absolute;margin-left:0;margin-top:150.9pt;width:10.7pt;height:10.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AA4B2" id="Arrow: Down 3" o:spid="_x0000_s1026" type="#_x0000_t67" style="position:absolute;margin-left:0;margin-top:103pt;width:10.7pt;height:10.1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774CF" id="Arrow: Down 3" o:spid="_x0000_s1026" type="#_x0000_t67" style="position:absolute;margin-left:0;margin-top:64.85pt;width:10.7pt;height:10.1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1F4326" id="Arrow: Down 3" o:spid="_x0000_s1026" type="#_x0000_t67" style="position:absolute;margin-left:0;margin-top:26.5pt;width:10.7pt;height:10.15pt;z-index: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31B7B779" wp14:editId="6D912616">
                <wp:simplePos x="0" y="0"/>
                <wp:positionH relativeFrom="margin">
                  <wp:posOffset>903829</wp:posOffset>
                </wp:positionH>
                <wp:positionV relativeFrom="paragraph">
                  <wp:posOffset>3800310</wp:posOffset>
                </wp:positionV>
                <wp:extent cx="3872662" cy="428129"/>
                <wp:effectExtent l="0" t="0" r="13970" b="10160"/>
                <wp:wrapNone/>
                <wp:docPr id="112937832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2662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5B4AAE" w14:textId="77777777" w:rsidR="00FF0342" w:rsidRPr="00FF0342" w:rsidRDefault="00FF0342" w:rsidP="00FF034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receives email notification and logs in to </w:t>
                            </w:r>
                            <w:proofErr w:type="spellStart"/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</w:p>
                          <w:p w14:paraId="6E91CEFD" w14:textId="0B7E06A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7B779" id="_x0000_s1028" type="#_x0000_t202" style="position:absolute;margin-left:71.15pt;margin-top:299.25pt;width:304.95pt;height:33.7pt;z-index:2516346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" fillcolor="white [3201]" strokecolor="black [3200]" strokeweight="1pt">
                <v:textbox>
                  <w:txbxContent>
                    <w:p w14:paraId="1C5B4AAE" w14:textId="77777777" w:rsidR="00FF0342" w:rsidRPr="00FF0342" w:rsidRDefault="00FF0342" w:rsidP="00FF034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receives email notification and logs in to </w:t>
                      </w:r>
                      <w:proofErr w:type="spellStart"/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</w:p>
                    <w:p w14:paraId="6E91CEFD" w14:textId="0B7E06A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68E85304" wp14:editId="52E083F2">
                <wp:simplePos x="0" y="0"/>
                <wp:positionH relativeFrom="margin">
                  <wp:posOffset>910649</wp:posOffset>
                </wp:positionH>
                <wp:positionV relativeFrom="paragraph">
                  <wp:posOffset>3220985</wp:posOffset>
                </wp:positionV>
                <wp:extent cx="3865601" cy="400050"/>
                <wp:effectExtent l="0" t="0" r="20955" b="1905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96911E" w14:textId="151FE5F1" w:rsidR="00FF0342" w:rsidRPr="00FF0342" w:rsidRDefault="00FF0342" w:rsidP="00FF034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</w:t>
                            </w: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completed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form</w:t>
                            </w: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MHA Office on </w:t>
                            </w:r>
                            <w:proofErr w:type="spellStart"/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140515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29" type="#_x0000_t202" style="position:absolute;margin-left:71.7pt;margin-top:253.6pt;width:304.4pt;height:31.5pt;z-index:251633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" fillcolor="white [3201]" strokecolor="black [3200]" strokeweight="1pt">
                <v:textbox>
                  <w:txbxContent>
                    <w:p w14:paraId="0D96911E" w14:textId="151FE5F1" w:rsidR="00FF0342" w:rsidRPr="00FF0342" w:rsidRDefault="00FF0342" w:rsidP="00FF034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</w:t>
                      </w: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completed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form</w:t>
                      </w: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MHA Office on </w:t>
                      </w:r>
                      <w:proofErr w:type="spellStart"/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140515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D882AF" w14:textId="379BC898" w:rsidR="00FF0342" w:rsidRPr="00FF0342" w:rsidRDefault="00FF0342" w:rsidP="00FF034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ficer (Charge Nurse) receives H1, checks Part 1, completed Part 2.</w:t>
                            </w:r>
                          </w:p>
                          <w:p w14:paraId="4F958A8E" w14:textId="0C338741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0" type="#_x0000_t202" style="position:absolute;margin-left:0;margin-top:207.9pt;width:304.4pt;height:31.5pt;z-index:2516326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Nuaph52AgAAMw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2FD882AF" w14:textId="379BC898" w:rsidR="00FF0342" w:rsidRPr="00FF0342" w:rsidRDefault="00FF0342" w:rsidP="00FF034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ficer (Charge Nurse) receives H1, checks Part 1, completed Part 2.</w:t>
                      </w:r>
                    </w:p>
                    <w:p w14:paraId="4F958A8E" w14:textId="0C338741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A0CB9F" w14:textId="74BFB9BD" w:rsidR="00FF0342" w:rsidRPr="00FF0342" w:rsidRDefault="00FF0342" w:rsidP="00FF0342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Ward staff/Receiving Officer receive email notification and logs in.</w:t>
                            </w:r>
                          </w:p>
                          <w:p w14:paraId="064457CA" w14:textId="790AD9E5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  <w:proofErr w:type="gramStart"/>
                            <w:r w:rsidRPr="006111CA">
                              <w:t>notification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1" type="#_x0000_t202" style="position:absolute;margin-left:73.25pt;margin-top:161.1pt;width:304.1pt;height:31.5pt;z-index:2516316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" fillcolor="white [3201]" strokecolor="black [3200]" strokeweight="1pt">
                <v:textbox>
                  <w:txbxContent>
                    <w:p w14:paraId="07A0CB9F" w14:textId="74BFB9BD" w:rsidR="00FF0342" w:rsidRPr="00FF0342" w:rsidRDefault="00FF0342" w:rsidP="00FF0342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Ward staff/Receiving Officer receive email notification and logs in.</w:t>
                      </w:r>
                    </w:p>
                    <w:p w14:paraId="064457CA" w14:textId="790AD9E5" w:rsidR="006111CA" w:rsidRDefault="006111CA" w:rsidP="007E4AB5">
                      <w:pPr>
                        <w:shd w:val="clear" w:color="auto" w:fill="CAEDFB" w:themeFill="accent4" w:themeFillTint="33"/>
                      </w:pPr>
                      <w:proofErr w:type="gramStart"/>
                      <w:r w:rsidRPr="006111CA">
                        <w:t>notification</w:t>
                      </w:r>
                      <w:proofErr w:type="gram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757EC46C" w:rsidR="006111CA" w:rsidRPr="00C8160A" w:rsidRDefault="00FF034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</w:t>
                            </w:r>
                            <w:r w:rsidR="006C5509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/AC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nds to completed form to Receiving Officer on ward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2" type="#_x0000_t202" style="position:absolute;margin-left:0;margin-top:114.65pt;width:303.6pt;height:33.7pt;z-index:2516305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" fillcolor="white [3201]" strokecolor="black [3200]" strokeweight="1pt">
                <v:textbox>
                  <w:txbxContent>
                    <w:p w14:paraId="1FC3802A" w14:textId="757EC46C" w:rsidR="006111CA" w:rsidRPr="00C8160A" w:rsidRDefault="00FF034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</w:t>
                      </w:r>
                      <w:r w:rsidR="006C5509">
                        <w:rPr>
                          <w:rFonts w:ascii="Calibri" w:hAnsi="Calibri" w:cs="Calibri"/>
                          <w:sz w:val="20"/>
                          <w:szCs w:val="20"/>
                        </w:rPr>
                        <w:t>/AC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nds to completed form to Receiving Officer on ward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0133C783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</w:t>
                            </w:r>
                            <w:r w:rsidR="006C5509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/AC</w:t>
                            </w: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 w:rsid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1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3" type="#_x0000_t202" style="position:absolute;margin-left:0;margin-top:75.7pt;width:303.6pt;height:25.4pt;z-index:2516295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ADFEdF1AgAAMw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0133C783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</w:t>
                      </w:r>
                      <w:r w:rsidR="006C5509">
                        <w:rPr>
                          <w:rFonts w:ascii="Calibri" w:hAnsi="Calibri" w:cs="Calibri"/>
                          <w:sz w:val="20"/>
                          <w:szCs w:val="20"/>
                        </w:rPr>
                        <w:t>/AC</w:t>
                      </w: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 w:rsid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1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0F9A7CA2" wp14:editId="29A2151C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142A1566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</w:t>
                            </w:r>
                            <w:r w:rsidR="006C5509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/AC</w:t>
                            </w: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tarts</w:t>
                            </w:r>
                            <w:r w:rsidR="00FF0342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dmission and selects H1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4" type="#_x0000_t202" style="position:absolute;margin-left:0;margin-top:37.75pt;width:303.6pt;height:24.55pt;z-index:2516285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9WF5tdgIAADM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142A1566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</w:t>
                      </w:r>
                      <w:r w:rsidR="006C5509">
                        <w:rPr>
                          <w:rFonts w:ascii="Calibri" w:hAnsi="Calibri" w:cs="Calibri"/>
                          <w:sz w:val="20"/>
                          <w:szCs w:val="20"/>
                        </w:rPr>
                        <w:t>/AC</w:t>
                      </w: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tarts</w:t>
                      </w:r>
                      <w:r w:rsidR="00FF0342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dmission and selects H1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454C29D4" wp14:editId="32B69144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3859530" cy="306562"/>
                <wp:effectExtent l="0" t="0" r="26670" b="1778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306562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766C944A" w:rsidR="006111CA" w:rsidRPr="006111CA" w:rsidRDefault="00FF034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</w:t>
                            </w:r>
                            <w:r w:rsidR="006C5509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/AC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patient, or creates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35" type="#_x0000_t202" style="position:absolute;margin-left:0;margin-top:.7pt;width:303.9pt;height:24.15pt;z-index:2516275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" fillcolor="white [3201]" strokecolor="black [3200]" strokeweight="1pt">
                <v:textbox>
                  <w:txbxContent>
                    <w:p w14:paraId="410896AD" w14:textId="766C944A" w:rsidR="006111CA" w:rsidRPr="006111CA" w:rsidRDefault="00FF034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</w:t>
                      </w:r>
                      <w:r w:rsidR="006C5509">
                        <w:rPr>
                          <w:rFonts w:ascii="Calibri" w:hAnsi="Calibri" w:cs="Calibri"/>
                          <w:sz w:val="20"/>
                          <w:szCs w:val="20"/>
                        </w:rPr>
                        <w:t>/AC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patient, or creates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20F9D03A" w:rsidR="00C8160A" w:rsidRPr="006111CA" w:rsidRDefault="00FF0342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proofErr w:type="gramStart"/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5(</w:t>
                            </w:r>
                            <w:proofErr w:type="gramEnd"/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2) Form H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6" type="#_x0000_t202" style="position:absolute;margin-left:0;margin-top:-42.5pt;width:120.9pt;height:21pt;z-index:2516418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" fillcolor="white [3201]" strokecolor="black [3200]" strokeweight="1pt">
                <v:textbox>
                  <w:txbxContent>
                    <w:p w14:paraId="3AD87C58" w14:textId="20F9D03A" w:rsidR="00C8160A" w:rsidRPr="006111CA" w:rsidRDefault="00FF0342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proofErr w:type="gramStart"/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5(</w:t>
                      </w:r>
                      <w:proofErr w:type="gramEnd"/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2) Form H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11CA"/>
    <w:rsid w:val="00035D56"/>
    <w:rsid w:val="001B7428"/>
    <w:rsid w:val="00252E13"/>
    <w:rsid w:val="00346B74"/>
    <w:rsid w:val="005A52D0"/>
    <w:rsid w:val="006111CA"/>
    <w:rsid w:val="006C5509"/>
    <w:rsid w:val="00781EA8"/>
    <w:rsid w:val="007E4AB5"/>
    <w:rsid w:val="00C339F2"/>
    <w:rsid w:val="00C8160A"/>
    <w:rsid w:val="00CC15C9"/>
    <w:rsid w:val="00DE0367"/>
    <w:rsid w:val="00E94D00"/>
    <w:rsid w:val="00FF0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445670-D45B-420E-8FBB-E46C34EF98B0}"/>
</file>

<file path=customXml/itemProps2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http://purl.org/dc/terms/"/>
    <ds:schemaRef ds:uri="5ffcac1d-3a6e-44ac-9e67-fa3aa5811571"/>
    <ds:schemaRef ds:uri="http://schemas.microsoft.com/office/2006/documentManagement/types"/>
    <ds:schemaRef ds:uri="3e663c60-8174-4ea4-9d04-3cbecb359b53"/>
    <ds:schemaRef ds:uri="http://purl.org/dc/elements/1.1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2FFE927-EC5D-4DC4-A542-A3D8AFFA7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</Words>
  <Characters>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Merlande Dominique</cp:lastModifiedBy>
  <cp:revision>2</cp:revision>
  <dcterms:created xsi:type="dcterms:W3CDTF">2024-08-21T07:30:00Z</dcterms:created>
  <dcterms:modified xsi:type="dcterms:W3CDTF">2024-08-21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